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4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Standard Symbols PS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Nimbus Roman No9 L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方正黑体_GBK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Standard Symbols PS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方正小标宋简体">
    <w:panose1 w:val="02000000000000000000"/>
    <w:charset w:val="86"/>
    <w:family w:val="auto"/>
    <w:pitch w:val="default"/>
    <w:sig w:usb0="A00002BF" w:usb1="184F6CFA" w:usb2="00000012" w:usb3="00000000" w:csb0="00040001" w:csb1="00000000"/>
  </w:font>
  <w:font w:name="方正小标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仿宋">
    <w:altName w:val="方正仿宋_GBK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仿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Nimbus Roman No9 L"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TrueTypeFonts/>
  <w:saveSubsetFonts/>
  <w:bordersDoNotSurroundHeader w:val="false"/>
  <w:bordersDoNotSurroundFooter w:val="false"/>
  <w:documentProtection w:enforcement="0"/>
  <w:defaultTabStop w:val="420"/>
  <w:drawingGridVerticalSpacing w:val="156"/>
  <w:displayHorizontalDrawingGridEvery w:val="1"/>
  <w:displayVerticalDrawingGridEvery w:val="1"/>
  <w:noPunctuationKerning w:val="true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ZlYWZjZDJjZjZhNjUwMTljYmZjYWQyZTE0N2E0YjYifQ=="/>
  </w:docVars>
  <w:rsids>
    <w:rsidRoot w:val="00000000"/>
    <w:rsid w:val="04E842CD"/>
    <w:rsid w:val="093D1475"/>
    <w:rsid w:val="0A2B3004"/>
    <w:rsid w:val="109A13A3"/>
    <w:rsid w:val="17535AB6"/>
    <w:rsid w:val="200F4173"/>
    <w:rsid w:val="2CE77C2E"/>
    <w:rsid w:val="38207E14"/>
    <w:rsid w:val="4601007B"/>
    <w:rsid w:val="51FE2887"/>
    <w:rsid w:val="57BB7932"/>
    <w:rsid w:val="7FF7E6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</Words>
  <Characters>12</Characters>
  <Lines>0</Lines>
  <Paragraphs>0</Paragraphs>
  <TotalTime>3</TotalTime>
  <ScaleCrop>false</ScaleCrop>
  <LinksUpToDate>false</LinksUpToDate>
  <CharactersWithSpaces>13</CharactersWithSpaces>
  <Application>WPS Office_11.8.2.104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14:16:00Z</dcterms:created>
  <dc:creator>吴俊杰</dc:creator>
  <cp:lastModifiedBy>greatwall</cp:lastModifiedBy>
  <dcterms:modified xsi:type="dcterms:W3CDTF">2023-04-13T11:58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422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